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1A1A" w:rsidRPr="007432F3" w:rsidRDefault="00BA1A1A" w:rsidP="007432F3">
      <w:pPr>
        <w:spacing w:line="360" w:lineRule="auto"/>
        <w:jc w:val="center"/>
        <w:rPr>
          <w:rFonts w:asciiTheme="minorEastAsia" w:hAnsiTheme="minorEastAsia"/>
          <w:b/>
          <w:sz w:val="32"/>
          <w:szCs w:val="32"/>
        </w:rPr>
      </w:pPr>
      <w:r w:rsidRPr="007432F3">
        <w:rPr>
          <w:rFonts w:asciiTheme="minorEastAsia" w:hAnsiTheme="minorEastAsia" w:hint="eastAsia"/>
          <w:b/>
          <w:sz w:val="32"/>
          <w:szCs w:val="32"/>
        </w:rPr>
        <w:t>德阳电信</w:t>
      </w:r>
      <w:r w:rsidR="0032767E" w:rsidRPr="007432F3">
        <w:rPr>
          <w:rFonts w:asciiTheme="minorEastAsia" w:hAnsiTheme="minorEastAsia" w:hint="eastAsia"/>
          <w:b/>
          <w:sz w:val="32"/>
          <w:szCs w:val="32"/>
        </w:rPr>
        <w:t xml:space="preserve"> </w:t>
      </w:r>
      <w:r w:rsidRPr="007432F3">
        <w:rPr>
          <w:rFonts w:asciiTheme="minorEastAsia" w:hAnsiTheme="minorEastAsia" w:hint="eastAsia"/>
          <w:b/>
          <w:sz w:val="32"/>
          <w:szCs w:val="32"/>
        </w:rPr>
        <w:t>“流量经营</w:t>
      </w:r>
      <w:r w:rsidR="00C93005" w:rsidRPr="007432F3">
        <w:rPr>
          <w:rFonts w:asciiTheme="minorEastAsia" w:hAnsiTheme="minorEastAsia"/>
          <w:b/>
          <w:sz w:val="32"/>
          <w:szCs w:val="32"/>
        </w:rPr>
        <w:t>”</w:t>
      </w:r>
      <w:r w:rsidRPr="007432F3">
        <w:rPr>
          <w:rFonts w:asciiTheme="minorEastAsia" w:hAnsiTheme="minorEastAsia" w:hint="eastAsia"/>
          <w:b/>
          <w:sz w:val="32"/>
          <w:szCs w:val="32"/>
        </w:rPr>
        <w:t>移动应用建设解决方案</w:t>
      </w:r>
    </w:p>
    <w:p w:rsidR="007432F3" w:rsidRPr="00071EA6" w:rsidRDefault="007432F3" w:rsidP="00071EA6">
      <w:pPr>
        <w:spacing w:line="360" w:lineRule="auto"/>
        <w:ind w:firstLine="420"/>
        <w:rPr>
          <w:rFonts w:asciiTheme="minorEastAsia" w:hAnsiTheme="minorEastAsia"/>
          <w:b/>
          <w:szCs w:val="21"/>
        </w:rPr>
      </w:pPr>
    </w:p>
    <w:p w:rsidR="00BB4F7C" w:rsidRPr="00071EA6" w:rsidRDefault="00B856DB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市场部“流量经营”应用</w:t>
      </w:r>
      <w:r w:rsidR="009A6DD4" w:rsidRPr="00071EA6">
        <w:rPr>
          <w:rFonts w:asciiTheme="minorEastAsia" w:hAnsiTheme="minorEastAsia" w:hint="eastAsia"/>
          <w:szCs w:val="21"/>
        </w:rPr>
        <w:t>是针对德阳电信市场部流量经营管理员、营业厅经理及营业员在流量经</w:t>
      </w:r>
      <w:r w:rsidRPr="00071EA6">
        <w:rPr>
          <w:rFonts w:asciiTheme="minorEastAsia" w:hAnsiTheme="minorEastAsia" w:hint="eastAsia"/>
          <w:szCs w:val="21"/>
        </w:rPr>
        <w:t>营政策学习、通过上报当日上报的销售数据获取实时酬金的一个手机端应用</w:t>
      </w:r>
      <w:r w:rsidR="009A6DD4" w:rsidRPr="00071EA6">
        <w:rPr>
          <w:rFonts w:asciiTheme="minorEastAsia" w:hAnsiTheme="minorEastAsia" w:hint="eastAsia"/>
          <w:szCs w:val="21"/>
        </w:rPr>
        <w:t>，</w:t>
      </w:r>
      <w:r w:rsidRPr="00071EA6">
        <w:rPr>
          <w:rFonts w:asciiTheme="minorEastAsia" w:hAnsiTheme="minorEastAsia" w:hint="eastAsia"/>
          <w:szCs w:val="21"/>
        </w:rPr>
        <w:t>通过手机端应用来实现营业员上报每天的流量经营数据，查询酬金内容，浏览</w:t>
      </w:r>
      <w:r w:rsidR="006F3BA4" w:rsidRPr="00071EA6">
        <w:rPr>
          <w:rFonts w:asciiTheme="minorEastAsia" w:hAnsiTheme="minorEastAsia" w:hint="eastAsia"/>
          <w:szCs w:val="21"/>
        </w:rPr>
        <w:t>流量经营</w:t>
      </w:r>
      <w:r w:rsidRPr="00071EA6">
        <w:rPr>
          <w:rFonts w:asciiTheme="minorEastAsia" w:hAnsiTheme="minorEastAsia" w:hint="eastAsia"/>
          <w:szCs w:val="21"/>
        </w:rPr>
        <w:t>政策等</w:t>
      </w:r>
      <w:r w:rsidR="00A94868" w:rsidRPr="00071EA6">
        <w:rPr>
          <w:rFonts w:asciiTheme="minorEastAsia" w:hAnsiTheme="minorEastAsia" w:hint="eastAsia"/>
          <w:szCs w:val="21"/>
        </w:rPr>
        <w:t>。</w:t>
      </w:r>
    </w:p>
    <w:p w:rsidR="009979DE" w:rsidRPr="00071EA6" w:rsidRDefault="00334A92" w:rsidP="00071EA6">
      <w:pPr>
        <w:pStyle w:val="1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流量经营政策</w:t>
      </w:r>
    </w:p>
    <w:p w:rsidR="00C57B9D" w:rsidRPr="00071EA6" w:rsidRDefault="00D5556E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实现手机端浏览流量经营政策，可以对关键字进行查询</w:t>
      </w:r>
      <w:r w:rsidR="0030267D" w:rsidRPr="00071EA6">
        <w:rPr>
          <w:rFonts w:asciiTheme="minorEastAsia" w:hAnsiTheme="minorEastAsia" w:hint="eastAsia"/>
          <w:szCs w:val="21"/>
        </w:rPr>
        <w:t>，通过PC管理端进行</w:t>
      </w:r>
      <w:r w:rsidR="00C57B9D" w:rsidRPr="00071EA6">
        <w:rPr>
          <w:rFonts w:asciiTheme="minorEastAsia" w:hAnsiTheme="minorEastAsia" w:hint="eastAsia"/>
          <w:szCs w:val="21"/>
        </w:rPr>
        <w:t>内容的发布和管理，可以发布图文并茂的内容。</w:t>
      </w:r>
    </w:p>
    <w:p w:rsidR="00553EF9" w:rsidRPr="00071EA6" w:rsidRDefault="00553EF9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通过app浏览流量经营的业务知识，可以查询搜索。</w:t>
      </w:r>
    </w:p>
    <w:p w:rsidR="00D07275" w:rsidRPr="00071EA6" w:rsidRDefault="00334A92" w:rsidP="00071EA6">
      <w:pPr>
        <w:pStyle w:val="1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流量经营模块</w:t>
      </w:r>
    </w:p>
    <w:p w:rsidR="00352A58" w:rsidRPr="00071EA6" w:rsidRDefault="00D07275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流量经验模块，主要是提供给营业员、店长、市场部管理员使用，通过该模块实现营业员每天实时上报流量经营数据，通过与CRM的数据比对，计算出酬金。</w:t>
      </w:r>
      <w:r w:rsidR="00396E84" w:rsidRPr="00071EA6">
        <w:rPr>
          <w:rFonts w:asciiTheme="minorEastAsia" w:hAnsiTheme="minorEastAsia" w:hint="eastAsia"/>
          <w:szCs w:val="21"/>
        </w:rPr>
        <w:t>可以对历史半年内的数据进行统计分析查询。</w:t>
      </w:r>
    </w:p>
    <w:p w:rsidR="00C54677" w:rsidRPr="00071EA6" w:rsidRDefault="00C54677" w:rsidP="00071EA6">
      <w:pPr>
        <w:pStyle w:val="2"/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71EA6">
        <w:rPr>
          <w:rFonts w:asciiTheme="minorEastAsia" w:eastAsiaTheme="minorEastAsia" w:hAnsiTheme="minorEastAsia" w:hint="eastAsia"/>
          <w:sz w:val="21"/>
          <w:szCs w:val="21"/>
        </w:rPr>
        <w:t>系统配置</w:t>
      </w:r>
    </w:p>
    <w:p w:rsidR="00A24F82" w:rsidRPr="00071EA6" w:rsidRDefault="00A24F82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系统里面对需要上报的流量包名称、</w:t>
      </w:r>
      <w:r w:rsidR="00F73AF4" w:rsidRPr="00071EA6">
        <w:rPr>
          <w:rFonts w:asciiTheme="minorEastAsia" w:hAnsiTheme="minorEastAsia" w:hint="eastAsia"/>
          <w:szCs w:val="21"/>
        </w:rPr>
        <w:t>流量应用</w:t>
      </w:r>
      <w:r w:rsidRPr="00071EA6">
        <w:rPr>
          <w:rFonts w:asciiTheme="minorEastAsia" w:hAnsiTheme="minorEastAsia" w:hint="eastAsia"/>
          <w:szCs w:val="21"/>
        </w:rPr>
        <w:t>的app名称</w:t>
      </w:r>
      <w:r w:rsidR="00382702" w:rsidRPr="00071EA6">
        <w:rPr>
          <w:rFonts w:asciiTheme="minorEastAsia" w:hAnsiTheme="minorEastAsia" w:hint="eastAsia"/>
          <w:szCs w:val="21"/>
        </w:rPr>
        <w:t>、首日激活</w:t>
      </w:r>
      <w:r w:rsidRPr="00071EA6">
        <w:rPr>
          <w:rFonts w:asciiTheme="minorEastAsia" w:hAnsiTheme="minorEastAsia" w:hint="eastAsia"/>
          <w:szCs w:val="21"/>
        </w:rPr>
        <w:t>进行配置</w:t>
      </w:r>
      <w:r w:rsidR="00BA6AF8" w:rsidRPr="00071EA6">
        <w:rPr>
          <w:rFonts w:asciiTheme="minorEastAsia" w:hAnsiTheme="minorEastAsia" w:hint="eastAsia"/>
          <w:szCs w:val="21"/>
        </w:rPr>
        <w:t>，实现系统的基本的用户等配置管理</w:t>
      </w:r>
      <w:r w:rsidRPr="00071EA6">
        <w:rPr>
          <w:rFonts w:asciiTheme="minorEastAsia" w:hAnsiTheme="minorEastAsia" w:hint="eastAsia"/>
          <w:szCs w:val="21"/>
        </w:rPr>
        <w:t>。</w:t>
      </w:r>
    </w:p>
    <w:p w:rsidR="0079721B" w:rsidRPr="00071EA6" w:rsidRDefault="00A24F82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流量包配置</w:t>
      </w:r>
    </w:p>
    <w:p w:rsidR="00A24F82" w:rsidRPr="00071EA6" w:rsidRDefault="00A24F82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编号，流量包名称</w:t>
      </w:r>
      <w:r w:rsidR="001A6CB3" w:rsidRPr="00071EA6">
        <w:rPr>
          <w:rFonts w:asciiTheme="minorEastAsia" w:hAnsiTheme="minorEastAsia" w:hint="eastAsia"/>
          <w:szCs w:val="21"/>
        </w:rPr>
        <w:t>，销售价格</w:t>
      </w:r>
      <w:r w:rsidRPr="00071EA6">
        <w:rPr>
          <w:rFonts w:asciiTheme="minorEastAsia" w:hAnsiTheme="minorEastAsia" w:hint="eastAsia"/>
          <w:szCs w:val="21"/>
        </w:rPr>
        <w:t>，启用时间，失效时间（失效后，无法选择用来上报，但是在统计分析查询的时候可以用到），业务类型（两种：月租包，当月包），酬金比例（</w:t>
      </w:r>
      <w:r w:rsidR="001A6CB3" w:rsidRPr="00071EA6">
        <w:rPr>
          <w:rFonts w:asciiTheme="minorEastAsia" w:hAnsiTheme="minorEastAsia" w:hint="eastAsia"/>
          <w:szCs w:val="21"/>
        </w:rPr>
        <w:t>两种：月租包：销售价格的100%，当月包：销售价格的20%</w:t>
      </w:r>
      <w:r w:rsidRPr="00071EA6">
        <w:rPr>
          <w:rFonts w:asciiTheme="minorEastAsia" w:hAnsiTheme="minorEastAsia" w:hint="eastAsia"/>
          <w:szCs w:val="21"/>
        </w:rPr>
        <w:t>）</w:t>
      </w:r>
      <w:r w:rsidR="00D72803" w:rsidRPr="00071EA6">
        <w:rPr>
          <w:rFonts w:asciiTheme="minorEastAsia" w:hAnsiTheme="minorEastAsia" w:hint="eastAsia"/>
          <w:szCs w:val="21"/>
        </w:rPr>
        <w:t>【注：首次流量包信息有CRM提供】</w:t>
      </w:r>
    </w:p>
    <w:p w:rsidR="0079721B" w:rsidRPr="00071EA6" w:rsidRDefault="00CC2F67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流量</w:t>
      </w:r>
      <w:r w:rsidR="001A6CB3" w:rsidRPr="00071EA6">
        <w:rPr>
          <w:rFonts w:asciiTheme="minorEastAsia" w:hAnsiTheme="minorEastAsia" w:hint="eastAsia"/>
          <w:sz w:val="21"/>
          <w:szCs w:val="21"/>
        </w:rPr>
        <w:t>应用</w:t>
      </w:r>
      <w:r w:rsidR="0079721B" w:rsidRPr="00071EA6">
        <w:rPr>
          <w:rFonts w:asciiTheme="minorEastAsia" w:hAnsiTheme="minorEastAsia" w:hint="eastAsia"/>
          <w:sz w:val="21"/>
          <w:szCs w:val="21"/>
        </w:rPr>
        <w:t>配置</w:t>
      </w:r>
    </w:p>
    <w:p w:rsidR="001A6CB3" w:rsidRPr="00071EA6" w:rsidRDefault="005E2CBE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编号，应用</w:t>
      </w:r>
      <w:r w:rsidR="001A6CB3" w:rsidRPr="00071EA6">
        <w:rPr>
          <w:rFonts w:asciiTheme="minorEastAsia" w:hAnsiTheme="minorEastAsia" w:hint="eastAsia"/>
          <w:szCs w:val="21"/>
        </w:rPr>
        <w:t>名称，启用时间，失效时间（失效后，无法选择用来上报，但是在统计分析查询的时候可以用到）</w:t>
      </w:r>
      <w:r w:rsidRPr="00071EA6">
        <w:rPr>
          <w:rFonts w:asciiTheme="minorEastAsia" w:hAnsiTheme="minorEastAsia" w:hint="eastAsia"/>
          <w:szCs w:val="21"/>
        </w:rPr>
        <w:t>，酬金价格</w:t>
      </w:r>
      <w:r w:rsidR="00DC04D4" w:rsidRPr="00071EA6">
        <w:rPr>
          <w:rFonts w:asciiTheme="minorEastAsia" w:hAnsiTheme="minorEastAsia" w:hint="eastAsia"/>
          <w:szCs w:val="21"/>
        </w:rPr>
        <w:t>（当前：66顺2元，易信5元）</w:t>
      </w:r>
    </w:p>
    <w:p w:rsidR="0079721B" w:rsidRPr="00071EA6" w:rsidRDefault="00AB7783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lastRenderedPageBreak/>
        <w:t>首日激活</w:t>
      </w:r>
      <w:r w:rsidR="0079721B" w:rsidRPr="00071EA6">
        <w:rPr>
          <w:rFonts w:asciiTheme="minorEastAsia" w:hAnsiTheme="minorEastAsia" w:hint="eastAsia"/>
          <w:sz w:val="21"/>
          <w:szCs w:val="21"/>
        </w:rPr>
        <w:t>配置</w:t>
      </w:r>
    </w:p>
    <w:p w:rsidR="00382702" w:rsidRPr="00071EA6" w:rsidRDefault="00AB7783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配置首日激活的流量大小</w:t>
      </w:r>
      <w:r w:rsidR="00382702" w:rsidRPr="00071EA6">
        <w:rPr>
          <w:rFonts w:asciiTheme="minorEastAsia" w:hAnsiTheme="minorEastAsia" w:hint="eastAsia"/>
          <w:szCs w:val="21"/>
        </w:rPr>
        <w:t>，启用时间，失效时间（失效后，无法选择用来上报，但是在统计分析查询的时候可以用到）</w:t>
      </w:r>
      <w:r w:rsidR="00E80AFD" w:rsidRPr="00071EA6">
        <w:rPr>
          <w:rFonts w:asciiTheme="minorEastAsia" w:hAnsiTheme="minorEastAsia" w:hint="eastAsia"/>
          <w:szCs w:val="21"/>
        </w:rPr>
        <w:t>，默认30M</w:t>
      </w:r>
    </w:p>
    <w:p w:rsidR="00F95E49" w:rsidRPr="00071EA6" w:rsidRDefault="00F95E49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区域管理</w:t>
      </w:r>
    </w:p>
    <w:p w:rsidR="00F95E49" w:rsidRPr="00071EA6" w:rsidRDefault="00F95E49" w:rsidP="00071EA6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对德阳管辖范围内的区域进行进行管理。</w:t>
      </w:r>
    </w:p>
    <w:p w:rsidR="00F95E49" w:rsidRPr="00071EA6" w:rsidRDefault="00F95E49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用户管理</w:t>
      </w:r>
    </w:p>
    <w:p w:rsidR="00F95E49" w:rsidRPr="00071EA6" w:rsidRDefault="00F95E49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对手机应用的用户进行账号管理，角色的划分（营业员、厅店经理、管理员）</w:t>
      </w:r>
      <w:r w:rsidR="00C37CD9" w:rsidRPr="00071EA6">
        <w:rPr>
          <w:rFonts w:asciiTheme="minorEastAsia" w:hAnsiTheme="minorEastAsia" w:hint="eastAsia"/>
          <w:szCs w:val="21"/>
        </w:rPr>
        <w:t>，具体提供以下功能：</w:t>
      </w:r>
    </w:p>
    <w:p w:rsidR="00C37CD9" w:rsidRPr="00071EA6" w:rsidRDefault="00C37CD9" w:rsidP="00071EA6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新增用户（用户名为手机号码，默认密码123456），用户姓名；</w:t>
      </w:r>
    </w:p>
    <w:p w:rsidR="00C37CD9" w:rsidRPr="00071EA6" w:rsidRDefault="00C37CD9" w:rsidP="00071EA6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用户信息修改，重置密码；</w:t>
      </w:r>
    </w:p>
    <w:p w:rsidR="00553EF9" w:rsidRPr="00071EA6" w:rsidRDefault="00553EF9" w:rsidP="00071EA6">
      <w:pPr>
        <w:pStyle w:val="2"/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71EA6">
        <w:rPr>
          <w:rFonts w:asciiTheme="minorEastAsia" w:eastAsiaTheme="minorEastAsia" w:hAnsiTheme="minorEastAsia" w:hint="eastAsia"/>
          <w:sz w:val="21"/>
          <w:szCs w:val="21"/>
        </w:rPr>
        <w:t>信息上报</w:t>
      </w:r>
    </w:p>
    <w:p w:rsidR="00863AFB" w:rsidRPr="00071EA6" w:rsidRDefault="00F73AF4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使用者</w:t>
      </w:r>
    </w:p>
    <w:p w:rsidR="00092961" w:rsidRPr="00071EA6" w:rsidRDefault="00F73AF4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营业员、厅店经理</w:t>
      </w:r>
    </w:p>
    <w:p w:rsidR="00021D40" w:rsidRPr="00071EA6" w:rsidRDefault="00021D40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功能说明</w:t>
      </w:r>
    </w:p>
    <w:p w:rsidR="00F73AF4" w:rsidRPr="00071EA6" w:rsidRDefault="00F73AF4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用户登录系统后，选择信息上报功能后</w:t>
      </w:r>
      <w:r w:rsidR="00E60E04" w:rsidRPr="00071EA6">
        <w:rPr>
          <w:rFonts w:asciiTheme="minorEastAsia" w:hAnsiTheme="minorEastAsia" w:hint="eastAsia"/>
          <w:szCs w:val="21"/>
        </w:rPr>
        <w:t>，默认界面是当日已经上报的信息列表（显示</w:t>
      </w:r>
      <w:r w:rsidR="008058B0" w:rsidRPr="00071EA6">
        <w:rPr>
          <w:rFonts w:asciiTheme="minorEastAsia" w:hAnsiTheme="minorEastAsia" w:hint="eastAsia"/>
          <w:szCs w:val="21"/>
        </w:rPr>
        <w:t>编号，</w:t>
      </w:r>
      <w:r w:rsidR="00E60E04" w:rsidRPr="00071EA6">
        <w:rPr>
          <w:rFonts w:asciiTheme="minorEastAsia" w:hAnsiTheme="minorEastAsia" w:hint="eastAsia"/>
          <w:szCs w:val="21"/>
        </w:rPr>
        <w:t>手机号码、编辑按钮，点击当前栏，查看具体信息）</w:t>
      </w:r>
      <w:r w:rsidRPr="00071EA6">
        <w:rPr>
          <w:rFonts w:asciiTheme="minorEastAsia" w:hAnsiTheme="minorEastAsia" w:hint="eastAsia"/>
          <w:szCs w:val="21"/>
        </w:rPr>
        <w:t>，首先输入手机号码，提交后，系统查询该手机号码是否当日有提交记录，如果有本人提交过的信息，直接展现（已提交的默认勾选上），用户修改后重新提交，如果有其他用户提交过的信息，在展现的时候将信息进行变灰</w:t>
      </w:r>
      <w:r w:rsidR="0072731E" w:rsidRPr="00071EA6">
        <w:rPr>
          <w:rFonts w:asciiTheme="minorEastAsia" w:hAnsiTheme="minorEastAsia" w:hint="eastAsia"/>
          <w:szCs w:val="21"/>
        </w:rPr>
        <w:t>，当前用户无法再次选择，在信息填报页面显示历史提交过该号码的营业员信息。</w:t>
      </w:r>
    </w:p>
    <w:p w:rsidR="00F73AF4" w:rsidRPr="00071EA6" w:rsidRDefault="008058B0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lastRenderedPageBreak/>
        <w:t>上报</w:t>
      </w:r>
      <w:r w:rsidR="00F73AF4" w:rsidRPr="00071EA6">
        <w:rPr>
          <w:rFonts w:asciiTheme="minorEastAsia" w:hAnsiTheme="minorEastAsia" w:hint="eastAsia"/>
          <w:sz w:val="21"/>
          <w:szCs w:val="21"/>
        </w:rPr>
        <w:t>流程图</w:t>
      </w:r>
    </w:p>
    <w:p w:rsidR="00092961" w:rsidRPr="00071EA6" w:rsidRDefault="00402E38" w:rsidP="00071EA6">
      <w:pPr>
        <w:spacing w:line="360" w:lineRule="auto"/>
        <w:jc w:val="center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/>
          <w:szCs w:val="21"/>
        </w:rPr>
        <w:object w:dxaOrig="6558" w:dyaOrig="7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454.5pt" o:ole="">
            <v:imagedata r:id="rId8" o:title=""/>
          </v:shape>
          <o:OLEObject Type="Embed" ProgID="Visio.Drawing.11" ShapeID="_x0000_i1025" DrawAspect="Content" ObjectID="_1451217287" r:id="rId9"/>
        </w:object>
      </w:r>
    </w:p>
    <w:p w:rsidR="00553EF9" w:rsidRPr="00071EA6" w:rsidRDefault="00553EF9" w:rsidP="00071EA6">
      <w:pPr>
        <w:pStyle w:val="2"/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71EA6">
        <w:rPr>
          <w:rFonts w:asciiTheme="minorEastAsia" w:eastAsiaTheme="minorEastAsia" w:hAnsiTheme="minorEastAsia" w:hint="eastAsia"/>
          <w:sz w:val="21"/>
          <w:szCs w:val="21"/>
        </w:rPr>
        <w:t>信息查询</w:t>
      </w:r>
      <w:r w:rsidR="00F34402" w:rsidRPr="00071EA6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="00C678BB" w:rsidRPr="00071EA6">
        <w:rPr>
          <w:rFonts w:asciiTheme="minorEastAsia" w:eastAsiaTheme="minorEastAsia" w:hAnsiTheme="minorEastAsia" w:hint="eastAsia"/>
          <w:sz w:val="21"/>
          <w:szCs w:val="21"/>
        </w:rPr>
        <w:t>app端</w:t>
      </w:r>
      <w:r w:rsidR="00F34402" w:rsidRPr="00071EA6">
        <w:rPr>
          <w:rFonts w:asciiTheme="minorEastAsia" w:eastAsiaTheme="minorEastAsia" w:hAnsiTheme="minorEastAsia" w:hint="eastAsia"/>
          <w:sz w:val="21"/>
          <w:szCs w:val="21"/>
        </w:rPr>
        <w:t>）</w:t>
      </w:r>
    </w:p>
    <w:p w:rsidR="00765741" w:rsidRPr="00071EA6" w:rsidRDefault="00FF1B6E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使用者</w:t>
      </w:r>
    </w:p>
    <w:p w:rsidR="00FF1B6E" w:rsidRPr="00071EA6" w:rsidRDefault="00FF1B6E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营业员、厅店经理</w:t>
      </w:r>
      <w:r w:rsidR="00B81095" w:rsidRPr="00071EA6">
        <w:rPr>
          <w:rFonts w:asciiTheme="minorEastAsia" w:hAnsiTheme="minorEastAsia" w:hint="eastAsia"/>
          <w:szCs w:val="21"/>
        </w:rPr>
        <w:t>、管理员</w:t>
      </w:r>
    </w:p>
    <w:p w:rsidR="00765741" w:rsidRPr="00071EA6" w:rsidRDefault="00FF1B6E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功能说明</w:t>
      </w:r>
    </w:p>
    <w:p w:rsidR="00D72803" w:rsidRPr="00071EA6" w:rsidRDefault="00E640AA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用户登录系统后，根据不同的角色身份看到信息有些</w:t>
      </w:r>
      <w:r w:rsidR="00B30CF3" w:rsidRPr="00071EA6">
        <w:rPr>
          <w:rFonts w:asciiTheme="minorEastAsia" w:hAnsiTheme="minorEastAsia" w:hint="eastAsia"/>
          <w:szCs w:val="21"/>
        </w:rPr>
        <w:t>差异。</w:t>
      </w:r>
    </w:p>
    <w:p w:rsidR="00EF2A7A" w:rsidRPr="00071EA6" w:rsidRDefault="00EF2A7A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lastRenderedPageBreak/>
        <w:t>营业员：</w:t>
      </w:r>
      <w:r w:rsidR="00871223" w:rsidRPr="00071EA6">
        <w:rPr>
          <w:rFonts w:asciiTheme="minorEastAsia" w:hAnsiTheme="minorEastAsia" w:hint="eastAsia"/>
          <w:szCs w:val="21"/>
        </w:rPr>
        <w:t>可以通过时间段（最早时间不超过半年）、业务类型、进行查询，查询结果展示清淡列表（手机号码，受理时间，佣金金额），和汇总信息。</w:t>
      </w:r>
    </w:p>
    <w:p w:rsidR="00F04EC3" w:rsidRPr="00071EA6" w:rsidRDefault="00F04EC3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厅店经理：</w:t>
      </w:r>
      <w:r w:rsidR="00871223" w:rsidRPr="00071EA6">
        <w:rPr>
          <w:rFonts w:asciiTheme="minorEastAsia" w:hAnsiTheme="minorEastAsia" w:hint="eastAsia"/>
          <w:szCs w:val="21"/>
        </w:rPr>
        <w:t>可以通过时间段（最早时间不超过半年）、业务类型、</w:t>
      </w:r>
      <w:r w:rsidR="00CC5621" w:rsidRPr="00071EA6">
        <w:rPr>
          <w:rFonts w:asciiTheme="minorEastAsia" w:hAnsiTheme="minorEastAsia" w:hint="eastAsia"/>
          <w:szCs w:val="21"/>
        </w:rPr>
        <w:t>营业员姓名你</w:t>
      </w:r>
      <w:r w:rsidR="00871223" w:rsidRPr="00071EA6">
        <w:rPr>
          <w:rFonts w:asciiTheme="minorEastAsia" w:hAnsiTheme="minorEastAsia" w:hint="eastAsia"/>
          <w:szCs w:val="21"/>
        </w:rPr>
        <w:t>进行查询，查询结果展示清淡列表（手机号码，受理时间，佣金金额），和汇总信息。</w:t>
      </w:r>
    </w:p>
    <w:p w:rsidR="00F04EC3" w:rsidRPr="00071EA6" w:rsidRDefault="00F04EC3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管理员：</w:t>
      </w:r>
      <w:r w:rsidR="00CC5621" w:rsidRPr="00071EA6">
        <w:rPr>
          <w:rFonts w:asciiTheme="minorEastAsia" w:hAnsiTheme="minorEastAsia" w:hint="eastAsia"/>
          <w:szCs w:val="21"/>
        </w:rPr>
        <w:t>可以通过时间段（最早时间不超过半年）、业务类型、营业员姓名</w:t>
      </w:r>
      <w:r w:rsidR="00C130AF" w:rsidRPr="00071EA6">
        <w:rPr>
          <w:rFonts w:asciiTheme="minorEastAsia" w:hAnsiTheme="minorEastAsia" w:hint="eastAsia"/>
          <w:szCs w:val="21"/>
        </w:rPr>
        <w:t>、营业厅</w:t>
      </w:r>
      <w:r w:rsidR="00CC5621" w:rsidRPr="00071EA6">
        <w:rPr>
          <w:rFonts w:asciiTheme="minorEastAsia" w:hAnsiTheme="minorEastAsia" w:hint="eastAsia"/>
          <w:szCs w:val="21"/>
        </w:rPr>
        <w:t>你进行查询，查询结果展示清淡列表（手机号码，受理时间，佣金金额），和汇总信息。</w:t>
      </w:r>
    </w:p>
    <w:p w:rsidR="00601BCB" w:rsidRPr="00071EA6" w:rsidRDefault="00601BCB" w:rsidP="00071EA6">
      <w:pPr>
        <w:pStyle w:val="2"/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71EA6">
        <w:rPr>
          <w:rFonts w:asciiTheme="minorEastAsia" w:eastAsiaTheme="minorEastAsia" w:hAnsiTheme="minorEastAsia" w:hint="eastAsia"/>
          <w:sz w:val="21"/>
          <w:szCs w:val="21"/>
        </w:rPr>
        <w:t>数据接口</w:t>
      </w:r>
    </w:p>
    <w:p w:rsidR="000B5976" w:rsidRPr="00071EA6" w:rsidRDefault="000B5976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系统将通过接口的方式，与CRM对接，每天采集上报的号码的业务数据信息用于计算酬金数值。</w:t>
      </w:r>
    </w:p>
    <w:p w:rsidR="000B5976" w:rsidRPr="00071EA6" w:rsidRDefault="000B5976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流量包订购信息、首日激活中激活当天流量使用总值通过CRM接口提供。</w:t>
      </w:r>
    </w:p>
    <w:p w:rsidR="000B5976" w:rsidRPr="00071EA6" w:rsidRDefault="000B5976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  <w:highlight w:val="yellow"/>
        </w:rPr>
        <w:t>流量应用的激活数据来源，待定。</w:t>
      </w:r>
    </w:p>
    <w:p w:rsidR="00601BCB" w:rsidRPr="00071EA6" w:rsidRDefault="00601BCB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接口方式</w:t>
      </w:r>
    </w:p>
    <w:p w:rsidR="00553EF9" w:rsidRPr="00071EA6" w:rsidRDefault="00804ABE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CRM数据接口采用Oracle数据库接口表的方式实现，系统将当天上报的业务号码写入接口表，由CRM处根据接口表的号码及其需要查询的业务内容，写入查询内容结果接口表，不同的业务内容写入不同的表。</w:t>
      </w:r>
    </w:p>
    <w:p w:rsidR="00804ABE" w:rsidRPr="00071EA6" w:rsidRDefault="0036575B" w:rsidP="00071EA6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系统每天</w:t>
      </w:r>
      <w:r w:rsidR="00B639F5" w:rsidRPr="00071EA6">
        <w:rPr>
          <w:rFonts w:asciiTheme="minorEastAsia" w:hAnsiTheme="minorEastAsia" w:hint="eastAsia"/>
          <w:szCs w:val="21"/>
        </w:rPr>
        <w:t>晚上1</w:t>
      </w:r>
      <w:r w:rsidRPr="00071EA6">
        <w:rPr>
          <w:rFonts w:asciiTheme="minorEastAsia" w:hAnsiTheme="minorEastAsia" w:hint="eastAsia"/>
          <w:szCs w:val="21"/>
        </w:rPr>
        <w:t>0点</w:t>
      </w:r>
      <w:r w:rsidR="00B639F5" w:rsidRPr="00071EA6">
        <w:rPr>
          <w:rFonts w:asciiTheme="minorEastAsia" w:hAnsiTheme="minorEastAsia" w:hint="eastAsia"/>
          <w:szCs w:val="21"/>
        </w:rPr>
        <w:t>将当天</w:t>
      </w:r>
      <w:r w:rsidRPr="00071EA6">
        <w:rPr>
          <w:rFonts w:asciiTheme="minorEastAsia" w:hAnsiTheme="minorEastAsia" w:hint="eastAsia"/>
          <w:szCs w:val="21"/>
        </w:rPr>
        <w:t>的填报的号码</w:t>
      </w:r>
      <w:r w:rsidR="00B639F5" w:rsidRPr="00071EA6">
        <w:rPr>
          <w:rFonts w:asciiTheme="minorEastAsia" w:hAnsiTheme="minorEastAsia" w:hint="eastAsia"/>
          <w:szCs w:val="21"/>
        </w:rPr>
        <w:t>及头一天未反馈查询结果的号码</w:t>
      </w:r>
      <w:r w:rsidRPr="00071EA6">
        <w:rPr>
          <w:rFonts w:asciiTheme="minorEastAsia" w:hAnsiTheme="minorEastAsia" w:hint="eastAsia"/>
          <w:szCs w:val="21"/>
        </w:rPr>
        <w:t>及需要查询的业务信息写入中间接口表；</w:t>
      </w:r>
    </w:p>
    <w:p w:rsidR="0036575B" w:rsidRPr="00071EA6" w:rsidRDefault="0036575B" w:rsidP="00071EA6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CRM根据中间接口表的号码、需要查询的业务内容，在系统里面查询到数据后写入结果接口表；</w:t>
      </w:r>
    </w:p>
    <w:p w:rsidR="009B691B" w:rsidRDefault="0036575B" w:rsidP="00071EA6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系统每天临晨7点左右读取接口表的查询数据，计算酬金信息。</w:t>
      </w:r>
    </w:p>
    <w:p w:rsidR="00387B46" w:rsidRPr="00071EA6" w:rsidRDefault="00387B46" w:rsidP="00387B46">
      <w:pPr>
        <w:pStyle w:val="1"/>
        <w:spacing w:line="360" w:lineRule="auto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系统部署</w:t>
      </w:r>
    </w:p>
    <w:p w:rsidR="00387B46" w:rsidRDefault="00387B46" w:rsidP="00387B46">
      <w:pPr>
        <w:spacing w:line="360" w:lineRule="auto"/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根据之前与IT部门的沟通，为保证CRM业务系统的数据的安全性，同时又能为手机应用提供接口数据，在本次项目中需要至少两台服务器</w:t>
      </w:r>
      <w:r w:rsidR="0034589D">
        <w:rPr>
          <w:rFonts w:asciiTheme="minorEastAsia" w:hAnsiTheme="minorEastAsia" w:hint="eastAsia"/>
          <w:szCs w:val="21"/>
        </w:rPr>
        <w:t>，具体部署配置如下：</w:t>
      </w:r>
    </w:p>
    <w:p w:rsidR="00035422" w:rsidRPr="00143C5F" w:rsidRDefault="00035422" w:rsidP="00035422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object w:dxaOrig="11601" w:dyaOrig="4843">
          <v:shape id="_x0000_i1026" type="#_x0000_t75" style="width:414.75pt;height:173.25pt" o:ole="">
            <v:imagedata r:id="rId10" o:title=""/>
          </v:shape>
          <o:OLEObject Type="Embed" ProgID="Visio.Drawing.11" ShapeID="_x0000_i1026" DrawAspect="Content" ObjectID="_1451217288" r:id="rId11"/>
        </w:object>
      </w:r>
      <w:r w:rsidRPr="00143C5F">
        <w:rPr>
          <w:rFonts w:asciiTheme="minorEastAsia" w:hAnsiTheme="minorEastAsia" w:hint="eastAsia"/>
          <w:sz w:val="24"/>
          <w:szCs w:val="24"/>
        </w:rPr>
        <w:t>两台服务器设备</w:t>
      </w:r>
      <w:r>
        <w:rPr>
          <w:rFonts w:asciiTheme="minorEastAsia" w:hAnsiTheme="minorEastAsia" w:hint="eastAsia"/>
          <w:sz w:val="24"/>
          <w:szCs w:val="24"/>
        </w:rPr>
        <w:t>说明</w:t>
      </w:r>
    </w:p>
    <w:p w:rsidR="00035422" w:rsidRPr="00143C5F" w:rsidRDefault="00035422" w:rsidP="00035422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796941">
        <w:rPr>
          <w:rFonts w:asciiTheme="minorEastAsia" w:hAnsiTheme="minorEastAsia" w:hint="eastAsia"/>
          <w:b/>
          <w:sz w:val="24"/>
          <w:szCs w:val="24"/>
        </w:rPr>
        <w:t>应用服务器</w:t>
      </w:r>
      <w:r w:rsidRPr="00143C5F">
        <w:rPr>
          <w:rFonts w:asciiTheme="minorEastAsia" w:hAnsiTheme="minorEastAsia" w:hint="eastAsia"/>
          <w:sz w:val="24"/>
          <w:szCs w:val="24"/>
        </w:rPr>
        <w:t>：主要部署系统所用的数据库及应用等，采用Windows 2008 R2 SP1 企业版操作系统，双网卡，一个网卡接互联网网络，一个网卡与接口服务器直连。</w:t>
      </w:r>
    </w:p>
    <w:p w:rsidR="00035422" w:rsidRPr="00143C5F" w:rsidRDefault="00035422" w:rsidP="00035422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796941">
        <w:rPr>
          <w:rFonts w:asciiTheme="minorEastAsia" w:hAnsiTheme="minorEastAsia" w:hint="eastAsia"/>
          <w:b/>
          <w:sz w:val="24"/>
          <w:szCs w:val="24"/>
        </w:rPr>
        <w:t>接口服务器</w:t>
      </w:r>
      <w:r w:rsidRPr="00143C5F">
        <w:rPr>
          <w:rFonts w:asciiTheme="minorEastAsia" w:hAnsiTheme="minorEastAsia" w:hint="eastAsia"/>
          <w:sz w:val="24"/>
          <w:szCs w:val="24"/>
        </w:rPr>
        <w:t>：主要部署接口同步和短信同步程序，采用CentOS 6</w:t>
      </w:r>
      <w:r>
        <w:rPr>
          <w:rFonts w:asciiTheme="minorEastAsia" w:hAnsiTheme="minorEastAsia" w:hint="eastAsia"/>
          <w:sz w:val="24"/>
          <w:szCs w:val="24"/>
        </w:rPr>
        <w:t>.</w:t>
      </w:r>
      <w:r w:rsidRPr="00143C5F">
        <w:rPr>
          <w:rFonts w:asciiTheme="minorEastAsia" w:hAnsiTheme="minorEastAsia" w:hint="eastAsia"/>
          <w:sz w:val="24"/>
          <w:szCs w:val="24"/>
        </w:rPr>
        <w:t>4系统；双网卡，一个与应用服务器直连，一个链接电信</w:t>
      </w:r>
      <w:r>
        <w:rPr>
          <w:rFonts w:asciiTheme="minorEastAsia" w:hAnsiTheme="minorEastAsia" w:hint="eastAsia"/>
          <w:sz w:val="24"/>
          <w:szCs w:val="24"/>
        </w:rPr>
        <w:t>DCN内网与数据库</w:t>
      </w:r>
      <w:r w:rsidRPr="00143C5F">
        <w:rPr>
          <w:rFonts w:asciiTheme="minorEastAsia" w:hAnsiTheme="minorEastAsia" w:hint="eastAsia"/>
          <w:sz w:val="24"/>
          <w:szCs w:val="24"/>
        </w:rPr>
        <w:t>服务器通讯。</w:t>
      </w:r>
    </w:p>
    <w:p w:rsidR="00035422" w:rsidRPr="00143C5F" w:rsidRDefault="00035422" w:rsidP="00035422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35422" w:rsidRPr="00796941" w:rsidRDefault="00035422" w:rsidP="00035422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796941">
        <w:rPr>
          <w:rFonts w:asciiTheme="minorEastAsia" w:hAnsiTheme="minorEastAsia" w:hint="eastAsia"/>
          <w:b/>
          <w:sz w:val="24"/>
          <w:szCs w:val="24"/>
        </w:rPr>
        <w:t>相应安全措施：</w:t>
      </w:r>
    </w:p>
    <w:p w:rsidR="00035422" w:rsidRPr="00143C5F" w:rsidRDefault="00035422" w:rsidP="00035422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796941">
        <w:rPr>
          <w:rFonts w:asciiTheme="minorEastAsia" w:hAnsiTheme="minorEastAsia" w:hint="eastAsia"/>
          <w:b/>
          <w:sz w:val="24"/>
          <w:szCs w:val="24"/>
        </w:rPr>
        <w:t>应用服务器</w:t>
      </w:r>
      <w:r w:rsidRPr="00143C5F">
        <w:rPr>
          <w:rFonts w:asciiTheme="minorEastAsia" w:hAnsiTheme="minorEastAsia" w:hint="eastAsia"/>
          <w:sz w:val="24"/>
          <w:szCs w:val="24"/>
        </w:rPr>
        <w:t>：安装杀毒软件、防火墙软件，创建IP安全策略，仅开放对互联网开放的几个端口；</w:t>
      </w:r>
      <w:r>
        <w:rPr>
          <w:rFonts w:asciiTheme="minorEastAsia" w:hAnsiTheme="minorEastAsia" w:hint="eastAsia"/>
          <w:sz w:val="24"/>
          <w:szCs w:val="24"/>
        </w:rPr>
        <w:t>关闭不用的服务，设置复杂密码等。</w:t>
      </w:r>
    </w:p>
    <w:p w:rsidR="00035422" w:rsidRPr="00143C5F" w:rsidRDefault="00035422" w:rsidP="00035422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796941">
        <w:rPr>
          <w:rFonts w:asciiTheme="minorEastAsia" w:hAnsiTheme="minorEastAsia" w:hint="eastAsia"/>
          <w:b/>
          <w:sz w:val="24"/>
          <w:szCs w:val="24"/>
        </w:rPr>
        <w:t>接口服务器</w:t>
      </w:r>
      <w:r>
        <w:rPr>
          <w:rFonts w:asciiTheme="minorEastAsia" w:hAnsiTheme="minorEastAsia" w:hint="eastAsia"/>
          <w:sz w:val="24"/>
          <w:szCs w:val="24"/>
        </w:rPr>
        <w:t>：配置</w:t>
      </w:r>
      <w:r w:rsidRPr="00143C5F">
        <w:rPr>
          <w:rFonts w:asciiTheme="minorEastAsia" w:hAnsiTheme="minorEastAsia" w:hint="eastAsia"/>
          <w:sz w:val="24"/>
          <w:szCs w:val="24"/>
        </w:rPr>
        <w:t>iptables策略，</w:t>
      </w:r>
      <w:r>
        <w:rPr>
          <w:rFonts w:asciiTheme="minorEastAsia" w:hAnsiTheme="minorEastAsia" w:hint="eastAsia"/>
          <w:sz w:val="24"/>
          <w:szCs w:val="24"/>
        </w:rPr>
        <w:t>对应用服务器访问接口服务器进行控制，将不用的服务停掉。</w:t>
      </w:r>
      <w:bookmarkStart w:id="0" w:name="_GoBack"/>
      <w:bookmarkEnd w:id="0"/>
    </w:p>
    <w:sectPr w:rsidR="00035422" w:rsidRPr="00143C5F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6287" w:rsidRDefault="008A6287" w:rsidP="00D72803">
      <w:r>
        <w:separator/>
      </w:r>
    </w:p>
  </w:endnote>
  <w:endnote w:type="continuationSeparator" w:id="0">
    <w:p w:rsidR="008A6287" w:rsidRDefault="008A6287" w:rsidP="00D728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33291144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D72803" w:rsidRDefault="00D72803" w:rsidP="00D72803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E167D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E167D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72803" w:rsidRDefault="00D72803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6287" w:rsidRDefault="008A6287" w:rsidP="00D72803">
      <w:r>
        <w:separator/>
      </w:r>
    </w:p>
  </w:footnote>
  <w:footnote w:type="continuationSeparator" w:id="0">
    <w:p w:rsidR="008A6287" w:rsidRDefault="008A6287" w:rsidP="00D728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662DC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423C458D"/>
    <w:multiLevelType w:val="hybridMultilevel"/>
    <w:tmpl w:val="3EAE05BC"/>
    <w:lvl w:ilvl="0" w:tplc="1616CDC8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4254F1"/>
    <w:multiLevelType w:val="hybridMultilevel"/>
    <w:tmpl w:val="AC780ED2"/>
    <w:lvl w:ilvl="0" w:tplc="2390C8A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DAF5202"/>
    <w:multiLevelType w:val="hybridMultilevel"/>
    <w:tmpl w:val="ED7A1A2E"/>
    <w:lvl w:ilvl="0" w:tplc="14F208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97F0128"/>
    <w:multiLevelType w:val="hybridMultilevel"/>
    <w:tmpl w:val="46C20310"/>
    <w:lvl w:ilvl="0" w:tplc="FAA0986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3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4F7C"/>
    <w:rsid w:val="00021D40"/>
    <w:rsid w:val="00035422"/>
    <w:rsid w:val="00063C07"/>
    <w:rsid w:val="00071EA6"/>
    <w:rsid w:val="00092961"/>
    <w:rsid w:val="000B5976"/>
    <w:rsid w:val="000E7970"/>
    <w:rsid w:val="00171989"/>
    <w:rsid w:val="001A6CB3"/>
    <w:rsid w:val="001C5C8D"/>
    <w:rsid w:val="00204917"/>
    <w:rsid w:val="002356FF"/>
    <w:rsid w:val="00271D8C"/>
    <w:rsid w:val="0030267D"/>
    <w:rsid w:val="0032767E"/>
    <w:rsid w:val="00334A92"/>
    <w:rsid w:val="0033572E"/>
    <w:rsid w:val="0034589D"/>
    <w:rsid w:val="00352A58"/>
    <w:rsid w:val="0036575B"/>
    <w:rsid w:val="003704BF"/>
    <w:rsid w:val="00382702"/>
    <w:rsid w:val="00387B46"/>
    <w:rsid w:val="00396E84"/>
    <w:rsid w:val="00402E38"/>
    <w:rsid w:val="00464ACE"/>
    <w:rsid w:val="00553EF9"/>
    <w:rsid w:val="005E2CBE"/>
    <w:rsid w:val="005E3EAB"/>
    <w:rsid w:val="00601BCB"/>
    <w:rsid w:val="006F3BA4"/>
    <w:rsid w:val="006F3E6E"/>
    <w:rsid w:val="0071216D"/>
    <w:rsid w:val="0072731E"/>
    <w:rsid w:val="007432F3"/>
    <w:rsid w:val="00765741"/>
    <w:rsid w:val="00785A4B"/>
    <w:rsid w:val="0079721B"/>
    <w:rsid w:val="007E167D"/>
    <w:rsid w:val="00802EF9"/>
    <w:rsid w:val="00804ABE"/>
    <w:rsid w:val="008058B0"/>
    <w:rsid w:val="00863AFB"/>
    <w:rsid w:val="00871223"/>
    <w:rsid w:val="008A6287"/>
    <w:rsid w:val="008E353E"/>
    <w:rsid w:val="00955A22"/>
    <w:rsid w:val="009979DE"/>
    <w:rsid w:val="009A6DD4"/>
    <w:rsid w:val="009B691B"/>
    <w:rsid w:val="009C5050"/>
    <w:rsid w:val="00A24F82"/>
    <w:rsid w:val="00A30893"/>
    <w:rsid w:val="00A94868"/>
    <w:rsid w:val="00AA52E0"/>
    <w:rsid w:val="00AA7863"/>
    <w:rsid w:val="00AB7783"/>
    <w:rsid w:val="00AF34A2"/>
    <w:rsid w:val="00B25337"/>
    <w:rsid w:val="00B30CF3"/>
    <w:rsid w:val="00B3378F"/>
    <w:rsid w:val="00B639F5"/>
    <w:rsid w:val="00B81095"/>
    <w:rsid w:val="00B856DB"/>
    <w:rsid w:val="00BA1A1A"/>
    <w:rsid w:val="00BA6AF8"/>
    <w:rsid w:val="00BB4F7C"/>
    <w:rsid w:val="00C130AF"/>
    <w:rsid w:val="00C37CD9"/>
    <w:rsid w:val="00C54677"/>
    <w:rsid w:val="00C57B9D"/>
    <w:rsid w:val="00C678BB"/>
    <w:rsid w:val="00C86D36"/>
    <w:rsid w:val="00C93005"/>
    <w:rsid w:val="00CC2F67"/>
    <w:rsid w:val="00CC4078"/>
    <w:rsid w:val="00CC5621"/>
    <w:rsid w:val="00CD0304"/>
    <w:rsid w:val="00CE3C3B"/>
    <w:rsid w:val="00D04E65"/>
    <w:rsid w:val="00D07275"/>
    <w:rsid w:val="00D340A5"/>
    <w:rsid w:val="00D5556E"/>
    <w:rsid w:val="00D57A17"/>
    <w:rsid w:val="00D72803"/>
    <w:rsid w:val="00DC04D4"/>
    <w:rsid w:val="00E0678B"/>
    <w:rsid w:val="00E477F2"/>
    <w:rsid w:val="00E60E04"/>
    <w:rsid w:val="00E640AA"/>
    <w:rsid w:val="00E80AFD"/>
    <w:rsid w:val="00EF2A7A"/>
    <w:rsid w:val="00F04EC3"/>
    <w:rsid w:val="00F34402"/>
    <w:rsid w:val="00F73AF4"/>
    <w:rsid w:val="00F95E49"/>
    <w:rsid w:val="00FB2B50"/>
    <w:rsid w:val="00FF1B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356FF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356FF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56FF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356FF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356FF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356FF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356FF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356FF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356FF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4A92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D728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72803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728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7280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356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356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356F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2356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356F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356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356F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356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356FF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59"/>
    <w:rsid w:val="00CE3C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5">
    <w:name w:val="Light List Accent 5"/>
    <w:basedOn w:val="a1"/>
    <w:uiPriority w:val="61"/>
    <w:rsid w:val="00CE3C3B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356FF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356FF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56FF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356FF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356FF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356FF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356FF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356FF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356FF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4A92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D728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72803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728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7280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356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356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356F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2356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356F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356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356F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356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356FF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59"/>
    <w:rsid w:val="00CE3C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5">
    <w:name w:val="Light List Accent 5"/>
    <w:basedOn w:val="a1"/>
    <w:uiPriority w:val="61"/>
    <w:rsid w:val="00CE3C3B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5</Pages>
  <Words>302</Words>
  <Characters>1723</Characters>
  <Application>Microsoft Office Word</Application>
  <DocSecurity>0</DocSecurity>
  <Lines>14</Lines>
  <Paragraphs>4</Paragraphs>
  <ScaleCrop>false</ScaleCrop>
  <Company>四川艾克塞伦信息科技有限公司</Company>
  <LinksUpToDate>false</LinksUpToDate>
  <CharactersWithSpaces>20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储虎</dc:creator>
  <cp:lastModifiedBy>储虎</cp:lastModifiedBy>
  <cp:revision>93</cp:revision>
  <dcterms:created xsi:type="dcterms:W3CDTF">2014-01-14T01:18:00Z</dcterms:created>
  <dcterms:modified xsi:type="dcterms:W3CDTF">2014-01-14T07:08:00Z</dcterms:modified>
</cp:coreProperties>
</file>